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6140" w:rsidRDefault="001F21B9" w:rsidP="00D609D9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editId="36B11C9B">
                <wp:simplePos x="0" y="0"/>
                <wp:positionH relativeFrom="column">
                  <wp:posOffset>578731</wp:posOffset>
                </wp:positionH>
                <wp:positionV relativeFrom="paragraph">
                  <wp:posOffset>6478601</wp:posOffset>
                </wp:positionV>
                <wp:extent cx="5349771" cy="818865"/>
                <wp:effectExtent l="0" t="0" r="0" b="635"/>
                <wp:wrapNone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9771" cy="818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F21B9" w:rsidRDefault="0058146F" w:rsidP="0058146F">
                            <w:pPr>
                              <w:pStyle w:val="af"/>
                              <w:ind w:firstLine="0"/>
                            </w:pPr>
                            <w:r>
                              <w:t>Вводная лекц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45.55pt;margin-top:510.15pt;width:421.25pt;height:64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" filled="f" stroked="f">
                <v:textbox>
                  <w:txbxContent>
                    <w:p w:rsidR="001F21B9" w:rsidRDefault="0058146F" w:rsidP="0058146F">
                      <w:pPr>
                        <w:pStyle w:val="af"/>
                        <w:ind w:firstLine="0"/>
                      </w:pPr>
                      <w:r>
                        <w:t>Вводная лекци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EFC5709" wp14:editId="01A3C08D">
                <wp:simplePos x="0" y="0"/>
                <wp:positionH relativeFrom="column">
                  <wp:posOffset>808355</wp:posOffset>
                </wp:positionH>
                <wp:positionV relativeFrom="paragraph">
                  <wp:posOffset>2639373</wp:posOffset>
                </wp:positionV>
                <wp:extent cx="4912995" cy="832485"/>
                <wp:effectExtent l="0" t="0" r="0" b="5715"/>
                <wp:wrapNone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12995" cy="8324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62A09" w:rsidRPr="001F21B9" w:rsidRDefault="0058146F" w:rsidP="0058146F">
                            <w:pPr>
                              <w:pStyle w:val="af"/>
                              <w:ind w:firstLine="0"/>
                            </w:pPr>
                            <w:r w:rsidRPr="0058146F">
                              <w:t>С.А. Красн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FC5709" id="_x0000_s1027" type="#_x0000_t202" style="position:absolute;left:0;text-align:left;margin-left:63.65pt;margin-top:207.8pt;width:386.85pt;height:65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" filled="f" stroked="f">
                <v:textbox>
                  <w:txbxContent>
                    <w:p w:rsidR="00A62A09" w:rsidRPr="001F21B9" w:rsidRDefault="0058146F" w:rsidP="0058146F">
                      <w:pPr>
                        <w:pStyle w:val="af"/>
                        <w:ind w:firstLine="0"/>
                      </w:pPr>
                      <w:r w:rsidRPr="0058146F">
                        <w:t>С.А. Краснов</w:t>
                      </w:r>
                    </w:p>
                  </w:txbxContent>
                </v:textbox>
              </v:shape>
            </w:pict>
          </mc:Fallback>
        </mc:AlternateContent>
      </w:r>
      <w:r w:rsidR="00A62A09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100A6F" wp14:editId="0E6D37A4">
                <wp:simplePos x="0" y="0"/>
                <wp:positionH relativeFrom="margin">
                  <wp:posOffset>384175</wp:posOffset>
                </wp:positionH>
                <wp:positionV relativeFrom="margin">
                  <wp:posOffset>4095115</wp:posOffset>
                </wp:positionV>
                <wp:extent cx="5758815" cy="2197100"/>
                <wp:effectExtent l="0" t="0" r="0" b="0"/>
                <wp:wrapSquare wrapText="bothSides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8815" cy="2197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62A09" w:rsidRPr="0058146F" w:rsidRDefault="0058146F" w:rsidP="00A62A09">
                            <w:pPr>
                              <w:pStyle w:val="ad"/>
                            </w:pPr>
                            <w:r>
                              <w:t>Введение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100A6F" id="_x0000_s1028" type="#_x0000_t202" style="position:absolute;left:0;text-align:left;margin-left:30.25pt;margin-top:322.45pt;width:453.45pt;height:173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" filled="f" stroked="f">
                <v:textbox>
                  <w:txbxContent>
                    <w:p w:rsidR="00A62A09" w:rsidRPr="0058146F" w:rsidRDefault="0058146F" w:rsidP="00A62A09">
                      <w:pPr>
                        <w:pStyle w:val="ad"/>
                      </w:pPr>
                      <w:r>
                        <w:t>Введение</w:t>
                      </w:r>
                      <w:bookmarkStart w:id="1" w:name="_GoBack"/>
                      <w:bookmarkEnd w:id="1"/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657AD0">
        <w:br w:type="page"/>
      </w:r>
    </w:p>
    <w:p w:rsidR="00F23BF9" w:rsidRDefault="00F23BF9" w:rsidP="00F23BF9">
      <w:pPr>
        <w:pStyle w:val="1"/>
      </w:pPr>
      <w:r>
        <w:lastRenderedPageBreak/>
        <w:t>Введение</w:t>
      </w:r>
    </w:p>
    <w:p w:rsidR="008A3140" w:rsidRDefault="008A3140" w:rsidP="008A3140">
      <w:r>
        <w:t>Вводная лекция.</w:t>
      </w:r>
    </w:p>
    <w:p w:rsidR="008A3140" w:rsidRPr="008A3140" w:rsidRDefault="008A3140" w:rsidP="008A3140">
      <w:r>
        <w:t>Тема лекции: Введение.</w:t>
      </w:r>
    </w:p>
    <w:p w:rsidR="008A3140" w:rsidRPr="008A3140" w:rsidRDefault="008A3140" w:rsidP="008A3140">
      <w:pPr>
        <w:pStyle w:val="2"/>
      </w:pPr>
      <w:r w:rsidRPr="008A3140">
        <w:t>Введение</w:t>
      </w:r>
    </w:p>
    <w:p w:rsidR="0058146F" w:rsidRDefault="0058146F" w:rsidP="0058146F">
      <w:r w:rsidRPr="00F23BF9">
        <w:rPr>
          <w:b/>
        </w:rPr>
        <w:t>Учебные вопросы</w:t>
      </w:r>
      <w:r>
        <w:t>:</w:t>
      </w:r>
    </w:p>
    <w:p w:rsidR="0058146F" w:rsidRDefault="0058146F" w:rsidP="00F23BF9">
      <w:pPr>
        <w:pStyle w:val="a4"/>
        <w:numPr>
          <w:ilvl w:val="0"/>
          <w:numId w:val="13"/>
        </w:numPr>
      </w:pPr>
      <w:r>
        <w:t xml:space="preserve">Цели, задачи, контрольные мероприятия по изучаемой дисциплине </w:t>
      </w:r>
    </w:p>
    <w:p w:rsidR="0058146F" w:rsidRDefault="0058146F" w:rsidP="00F23BF9">
      <w:pPr>
        <w:pStyle w:val="a4"/>
        <w:numPr>
          <w:ilvl w:val="0"/>
          <w:numId w:val="13"/>
        </w:numPr>
      </w:pPr>
      <w:r>
        <w:t>Основные аспекты комплексного подхода обеспечения информационно-компьютерной безопасности</w:t>
      </w:r>
    </w:p>
    <w:p w:rsidR="0058146F" w:rsidRDefault="0058146F" w:rsidP="0058146F">
      <w:r w:rsidRPr="00F23BF9">
        <w:rPr>
          <w:b/>
        </w:rPr>
        <w:t>Наименование направления (специальности) -</w:t>
      </w:r>
      <w:r>
        <w:t xml:space="preserve"> 09.04.01 Информатика и вычислительная техника - </w:t>
      </w:r>
      <w:proofErr w:type="spellStart"/>
      <w:proofErr w:type="gramStart"/>
      <w:r>
        <w:t>каф.ИБ</w:t>
      </w:r>
      <w:proofErr w:type="spellEnd"/>
      <w:proofErr w:type="gramEnd"/>
      <w:r>
        <w:t xml:space="preserve"> (ФКТИ)</w:t>
      </w:r>
    </w:p>
    <w:p w:rsidR="0058146F" w:rsidRDefault="0058146F" w:rsidP="0058146F">
      <w:r w:rsidRPr="00F23BF9">
        <w:rPr>
          <w:b/>
        </w:rPr>
        <w:t>Наименование плана направления (специальности):</w:t>
      </w:r>
      <w:r>
        <w:t xml:space="preserve"> 09.04.01-Информатика и вычислительная техника.</w:t>
      </w:r>
    </w:p>
    <w:p w:rsidR="0058146F" w:rsidRDefault="0058146F" w:rsidP="0058146F">
      <w:r w:rsidRPr="00F23BF9">
        <w:rPr>
          <w:b/>
        </w:rPr>
        <w:t>Название дисциплины:</w:t>
      </w:r>
      <w:r>
        <w:t xml:space="preserve"> «Аппаратно-программные средства защиты информации в компьютерных системах».</w:t>
      </w:r>
    </w:p>
    <w:p w:rsidR="0058146F" w:rsidRDefault="0058146F" w:rsidP="0058146F">
      <w:r w:rsidRPr="00F23BF9">
        <w:rPr>
          <w:b/>
        </w:rPr>
        <w:t>Название программы (профиля, специализации)</w:t>
      </w:r>
      <w:r>
        <w:t xml:space="preserve"> - Безопасность и этика искусственного интеллекта.</w:t>
      </w:r>
    </w:p>
    <w:p w:rsidR="0058146F" w:rsidRDefault="0058146F" w:rsidP="0058146F">
      <w:r w:rsidRPr="00F23BF9">
        <w:rPr>
          <w:b/>
        </w:rPr>
        <w:t>Разработчик:</w:t>
      </w:r>
      <w:r>
        <w:t xml:space="preserve"> доцент, к.т.н., С.А. Краснов;</w:t>
      </w:r>
    </w:p>
    <w:p w:rsidR="0058146F" w:rsidRDefault="0058146F" w:rsidP="0058146F">
      <w:r w:rsidRPr="00F23BF9">
        <w:rPr>
          <w:b/>
        </w:rPr>
        <w:t>Обеспечивающий факультет:</w:t>
      </w:r>
      <w:r>
        <w:t xml:space="preserve"> ФКТИ;</w:t>
      </w:r>
    </w:p>
    <w:p w:rsidR="0058146F" w:rsidRDefault="0058146F" w:rsidP="0058146F">
      <w:r w:rsidRPr="00F23BF9">
        <w:rPr>
          <w:b/>
        </w:rPr>
        <w:t>Обеспечивающая кафедра:</w:t>
      </w:r>
      <w:r>
        <w:t xml:space="preserve"> «Информационной безопасности»;</w:t>
      </w:r>
    </w:p>
    <w:p w:rsidR="0058146F" w:rsidRDefault="0058146F" w:rsidP="0058146F">
      <w:r w:rsidRPr="00F23BF9">
        <w:rPr>
          <w:b/>
        </w:rPr>
        <w:t>Общая трудоемкость –</w:t>
      </w:r>
      <w:r>
        <w:t xml:space="preserve"> 4 </w:t>
      </w:r>
      <w:proofErr w:type="spellStart"/>
      <w:proofErr w:type="gramStart"/>
      <w:r>
        <w:t>з.ед</w:t>
      </w:r>
      <w:proofErr w:type="spellEnd"/>
      <w:proofErr w:type="gramEnd"/>
      <w:r>
        <w:t>;</w:t>
      </w:r>
    </w:p>
    <w:p w:rsidR="0058146F" w:rsidRPr="00F23BF9" w:rsidRDefault="0058146F" w:rsidP="0058146F">
      <w:pPr>
        <w:rPr>
          <w:b/>
        </w:rPr>
      </w:pPr>
      <w:r w:rsidRPr="00F23BF9">
        <w:rPr>
          <w:b/>
        </w:rPr>
        <w:t>Виды занятий (</w:t>
      </w:r>
      <w:proofErr w:type="spellStart"/>
      <w:r w:rsidRPr="00F23BF9">
        <w:rPr>
          <w:b/>
        </w:rPr>
        <w:t>академ</w:t>
      </w:r>
      <w:proofErr w:type="spellEnd"/>
      <w:r w:rsidRPr="00F23BF9">
        <w:rPr>
          <w:b/>
        </w:rPr>
        <w:t>. часов):</w:t>
      </w:r>
    </w:p>
    <w:p w:rsidR="0058146F" w:rsidRDefault="0058146F" w:rsidP="00F23BF9">
      <w:pPr>
        <w:pStyle w:val="a4"/>
        <w:numPr>
          <w:ilvl w:val="0"/>
          <w:numId w:val="12"/>
        </w:numPr>
      </w:pPr>
      <w:r>
        <w:t>Лекции – 17 (8 лекций)</w:t>
      </w:r>
    </w:p>
    <w:p w:rsidR="0058146F" w:rsidRDefault="0058146F" w:rsidP="00F23BF9">
      <w:pPr>
        <w:pStyle w:val="a4"/>
        <w:numPr>
          <w:ilvl w:val="0"/>
          <w:numId w:val="12"/>
        </w:numPr>
      </w:pPr>
      <w:r>
        <w:t>Практические занятия – 34 (8 ПЗ)</w:t>
      </w:r>
    </w:p>
    <w:p w:rsidR="0058146F" w:rsidRDefault="0058146F" w:rsidP="00F23BF9">
      <w:pPr>
        <w:pStyle w:val="a4"/>
        <w:numPr>
          <w:ilvl w:val="0"/>
          <w:numId w:val="12"/>
        </w:numPr>
      </w:pPr>
      <w:r>
        <w:t>Самостоятельная работа, включая часы на контроль ¬ 93</w:t>
      </w:r>
    </w:p>
    <w:p w:rsidR="0058146F" w:rsidRDefault="0058146F" w:rsidP="0058146F">
      <w:r w:rsidRPr="00F23BF9">
        <w:rPr>
          <w:b/>
        </w:rPr>
        <w:t>Все аудиторные занятия:</w:t>
      </w:r>
      <w:r>
        <w:t xml:space="preserve"> 51 (8 Л.+8 ПЗ.);</w:t>
      </w:r>
    </w:p>
    <w:p w:rsidR="0058146F" w:rsidRDefault="0058146F" w:rsidP="0058146F">
      <w:r w:rsidRPr="00F23BF9">
        <w:rPr>
          <w:b/>
        </w:rPr>
        <w:t>Всего:</w:t>
      </w:r>
      <w:r>
        <w:t xml:space="preserve"> 144 (51 (Л, ПЗ) + 93(СР)).</w:t>
      </w:r>
    </w:p>
    <w:p w:rsidR="00B6558F" w:rsidRDefault="0058146F" w:rsidP="0058146F">
      <w:r w:rsidRPr="00F23BF9">
        <w:rPr>
          <w:b/>
        </w:rPr>
        <w:t>Вид промежуточной аттестации:</w:t>
      </w:r>
      <w:r>
        <w:t xml:space="preserve"> экзамен на 2</w:t>
      </w:r>
      <w:r w:rsidR="008A3140">
        <w:t xml:space="preserve"> </w:t>
      </w:r>
      <w:r>
        <w:t>курсе в 3 семестре.</w:t>
      </w:r>
    </w:p>
    <w:p w:rsidR="00F23BF9" w:rsidRDefault="00F23BF9" w:rsidP="0058146F">
      <w:r w:rsidRPr="00F23BF9">
        <w:t>Дисциплина формирует знания, умения и навыки необходимые для защиты информации в компьютерных системах с применением современных аппаратно-программных средств защиты информации. В рамках дисциплины изучаются следующие основные темы: Основные понятия программно-аппаратной защиты информации, принципы её построения. Задачи программно-аппаратной защиты информации.  Нормативные документы, посвященные вопросам применения программно-аппаратных средств защиты информации. Методы и средства защиты информации от НСД. Идентификация и аутентификация пользователей. Разграничение доступа. Доверенная загрузка. Изолированная программная среда. Программно-аппаратные механизмы защиты ОС специального назначения. Механизмы защиты сертифицированных антивирусных средств. Практические часть курса, в составе практических работ, нацелена на закрепление материала и получение навыков по настройке аппаратно-программных средств защиты информации по определенным правилам, установленным нормативными или нормативно-методическими документами.</w:t>
      </w:r>
    </w:p>
    <w:p w:rsidR="00F23BF9" w:rsidRDefault="00F23BF9" w:rsidP="00F23BF9">
      <w:r w:rsidRPr="00F23BF9">
        <w:rPr>
          <w:b/>
        </w:rPr>
        <w:t>Цель освоения дисциплины направлена на</w:t>
      </w:r>
      <w:r>
        <w:t xml:space="preserve"> изучение моделей и методов информационной безопасности, требуемых при проектировании и разработке различных систем на основе технологий искусственного интеллекта и приобретение навыков для решения профессиональных задач в различных сферах деятельности.</w:t>
      </w:r>
    </w:p>
    <w:p w:rsidR="00F23BF9" w:rsidRPr="00F23BF9" w:rsidRDefault="00F23BF9" w:rsidP="00F23BF9">
      <w:pPr>
        <w:rPr>
          <w:b/>
        </w:rPr>
      </w:pPr>
      <w:r w:rsidRPr="00F23BF9">
        <w:rPr>
          <w:b/>
        </w:rPr>
        <w:t>Основными задачами изучения дисциплины являются:</w:t>
      </w:r>
    </w:p>
    <w:p w:rsidR="00F23BF9" w:rsidRDefault="00F23BF9" w:rsidP="00F23BF9">
      <w:pPr>
        <w:pStyle w:val="a4"/>
        <w:numPr>
          <w:ilvl w:val="0"/>
          <w:numId w:val="14"/>
        </w:numPr>
      </w:pPr>
      <w:r>
        <w:t xml:space="preserve">формирование комплексных знаний об основных тенденциях развития технологий искусственного интеллекта, связанных с обеспечением информационной безопасности; </w:t>
      </w:r>
    </w:p>
    <w:p w:rsidR="00F23BF9" w:rsidRDefault="00F23BF9" w:rsidP="00F23BF9">
      <w:pPr>
        <w:pStyle w:val="a4"/>
        <w:numPr>
          <w:ilvl w:val="0"/>
          <w:numId w:val="14"/>
        </w:numPr>
      </w:pPr>
      <w:r>
        <w:t>формирование практических навыков применения средств защиты информации, использующих технологии систем искусственного интеллекта, при решении профессиональных задач.</w:t>
      </w:r>
    </w:p>
    <w:p w:rsidR="00F23BF9" w:rsidRDefault="00F23BF9" w:rsidP="00F23BF9">
      <w:r w:rsidRPr="00F23BF9">
        <w:rPr>
          <w:b/>
        </w:rPr>
        <w:t>В результате освоения дисциплины обучающийся будет знать</w:t>
      </w:r>
      <w:r>
        <w:t xml:space="preserve"> основные методы и технологии в области защиты информации, использующие технологии искусственного интеллекта, применяемые в аппаратно</w:t>
      </w:r>
      <w:r w:rsidR="008A3140">
        <w:t>-</w:t>
      </w:r>
      <w:r>
        <w:t xml:space="preserve">программных средствах защиты информации, а также направления и перспективы их развития. </w:t>
      </w:r>
    </w:p>
    <w:p w:rsidR="00F23BF9" w:rsidRDefault="00F23BF9" w:rsidP="00F23BF9">
      <w:r w:rsidRPr="00F23BF9">
        <w:rPr>
          <w:b/>
        </w:rPr>
        <w:t>Результатом освоения дисциплины является приобретения умений</w:t>
      </w:r>
      <w:r>
        <w:t xml:space="preserve"> по настройке механизмов защиты информации, в том числе основанных на технологиях искусственного интеллекта в аппаратно-программных средствах защиты информации с учетом требований информационной безопасности в различных предметных областях </w:t>
      </w:r>
    </w:p>
    <w:p w:rsidR="00F23BF9" w:rsidRDefault="00F23BF9" w:rsidP="00F23BF9">
      <w:r w:rsidRPr="00F23BF9">
        <w:rPr>
          <w:b/>
        </w:rPr>
        <w:t>Результатом освоения дисциплины является приобретение практических навыков</w:t>
      </w:r>
      <w:r>
        <w:t xml:space="preserve"> учета всесторонних негативных воздействий злоумышленника на компьютерные системы при разработке, модернизации и администрирование аппаратно-программных средств защиты информации, в том числе основанных на технологиях систем искусственного интеллекта, с учетом требований информационной безопасности в различных предметных областях. </w:t>
      </w:r>
    </w:p>
    <w:p w:rsidR="00F23BF9" w:rsidRDefault="00F23BF9" w:rsidP="008A3140">
      <w:pPr>
        <w:pStyle w:val="2"/>
      </w:pPr>
      <w:r>
        <w:t>Место дисциплины в структуре ОПОП</w:t>
      </w:r>
    </w:p>
    <w:p w:rsidR="00F23BF9" w:rsidRDefault="00F23BF9" w:rsidP="00F23BF9">
      <w:r>
        <w:t xml:space="preserve">Дисциплина изучается на основе ранее освоенных дисциплин учебного плана: </w:t>
      </w:r>
    </w:p>
    <w:p w:rsidR="00F23BF9" w:rsidRDefault="00F23BF9" w:rsidP="00710430">
      <w:pPr>
        <w:pStyle w:val="a4"/>
        <w:numPr>
          <w:ilvl w:val="0"/>
          <w:numId w:val="15"/>
        </w:numPr>
      </w:pPr>
      <w:r>
        <w:t xml:space="preserve">«Машинное обучение» </w:t>
      </w:r>
    </w:p>
    <w:p w:rsidR="00F23BF9" w:rsidRDefault="00F23BF9" w:rsidP="00710430">
      <w:pPr>
        <w:pStyle w:val="a4"/>
        <w:numPr>
          <w:ilvl w:val="0"/>
          <w:numId w:val="15"/>
        </w:numPr>
      </w:pPr>
      <w:r>
        <w:t xml:space="preserve">«Криптография и криптографические протоколы» </w:t>
      </w:r>
    </w:p>
    <w:p w:rsidR="00F23BF9" w:rsidRDefault="00F23BF9" w:rsidP="00710430">
      <w:pPr>
        <w:pStyle w:val="a4"/>
        <w:numPr>
          <w:ilvl w:val="0"/>
          <w:numId w:val="15"/>
        </w:numPr>
      </w:pPr>
      <w:r>
        <w:t xml:space="preserve">«Машинное обучение в приложениях биометрии» </w:t>
      </w:r>
    </w:p>
    <w:p w:rsidR="00F23BF9" w:rsidRDefault="00F23BF9" w:rsidP="00710430">
      <w:pPr>
        <w:pStyle w:val="a4"/>
        <w:numPr>
          <w:ilvl w:val="0"/>
          <w:numId w:val="15"/>
        </w:numPr>
      </w:pPr>
      <w:r>
        <w:t xml:space="preserve">«Представление знаний в системах искусственного интеллекта» </w:t>
      </w:r>
    </w:p>
    <w:p w:rsidR="00F23BF9" w:rsidRDefault="00F23BF9" w:rsidP="00710430">
      <w:pPr>
        <w:pStyle w:val="a4"/>
        <w:numPr>
          <w:ilvl w:val="0"/>
          <w:numId w:val="15"/>
        </w:numPr>
      </w:pPr>
      <w:r>
        <w:t>«Управление разработкой промышленного программного обеспечения» и обеспечивает подготовку выпускной квалификационной работы.</w:t>
      </w:r>
    </w:p>
    <w:p w:rsidR="00F23BF9" w:rsidRDefault="00F23BF9" w:rsidP="00F23BF9">
      <w:r w:rsidRPr="00710430">
        <w:rPr>
          <w:b/>
        </w:rPr>
        <w:t>Критерии оценивания:</w:t>
      </w:r>
      <w:r>
        <w:t xml:space="preserve"> формой промежуточной аттестации является экзамен.</w:t>
      </w:r>
    </w:p>
    <w:p w:rsidR="00F23BF9" w:rsidRDefault="00F23BF9" w:rsidP="00F23BF9">
      <w:r w:rsidRPr="00710430">
        <w:rPr>
          <w:b/>
        </w:rPr>
        <w:t>Неудовлетворительно:</w:t>
      </w:r>
      <w:r>
        <w:t xml:space="preserve"> оценка выставляется студенту, продемонстрировавшему существенные пробелы в знаниях основного учебного материала, допустившему принципиальные ошибки в выполнении предусмотренных программой заданий.</w:t>
      </w:r>
    </w:p>
    <w:p w:rsidR="00F23BF9" w:rsidRDefault="00F23BF9" w:rsidP="00F23BF9">
      <w:r w:rsidRPr="00710430">
        <w:rPr>
          <w:b/>
        </w:rPr>
        <w:t>Удовлетворительно:</w:t>
      </w:r>
      <w:r>
        <w:t xml:space="preserve"> оценка выставляется студенту, продемонстрировавшему знание основного учебного материала в объеме, необходимом для дальнейшей учебы и предстоящей работы по профессии, справляющемуся с выполнением заданий, предусмотренных программой, обладающему необходимыми знаниями, но допустившему неточности в ответах на аттестационном испытании и при выполнении учебных заданий. </w:t>
      </w:r>
    </w:p>
    <w:p w:rsidR="00F23BF9" w:rsidRDefault="00F23BF9" w:rsidP="00F23BF9">
      <w:r w:rsidRPr="00710430">
        <w:rPr>
          <w:b/>
        </w:rPr>
        <w:t>Хорошо:</w:t>
      </w:r>
      <w:r>
        <w:t xml:space="preserve"> оценка выставляется студенту, продемонстрировавшему полное знание учебного материала, успешно выполнившему предусмотренные программой задачи, освоившему основную рекомендованную литературу, показавшему систематический характер знаний по дисциплине и способному к их самостоятельному пополнению и обновлению в ходе дальнейшей учебы и профессиональной деятельности. </w:t>
      </w:r>
    </w:p>
    <w:p w:rsidR="00F23BF9" w:rsidRDefault="00F23BF9" w:rsidP="00F23BF9">
      <w:r w:rsidRPr="00710430">
        <w:rPr>
          <w:b/>
        </w:rPr>
        <w:t>Отлично:</w:t>
      </w:r>
      <w:r>
        <w:t xml:space="preserve"> оценка выставляется студенту, продемонстрировавшему всестороннее систематическое знание учебного материала, умение свободно выполнять практические задания, освоившему основную литературу и ознакомившемуся с дополнительной литературой, рекомендованной рабочей программой дисциплины, усвоившему взаимосвязь основных понятий дисциплины в их значении для приобретаемой профессии, проявившему творческие способности в понимании, изложении и использовании учебного материала.</w:t>
      </w:r>
    </w:p>
    <w:p w:rsidR="00F23BF9" w:rsidRDefault="00F23BF9" w:rsidP="00710430">
      <w:r w:rsidRPr="00710430">
        <w:rPr>
          <w:b/>
        </w:rPr>
        <w:t>Особенности допуска</w:t>
      </w:r>
      <w:proofErr w:type="gramStart"/>
      <w:r w:rsidR="00710430" w:rsidRPr="00710430">
        <w:rPr>
          <w:b/>
        </w:rPr>
        <w:t>:</w:t>
      </w:r>
      <w:r>
        <w:t xml:space="preserve"> К</w:t>
      </w:r>
      <w:proofErr w:type="gramEnd"/>
      <w:r>
        <w:t xml:space="preserve"> сдаче экзамена допускаются обучающиеся, выполнившие все требования учебной программы: прошедшие контрольные точки (4 коллоквиума по темам изучаемой дисциплины), выполнившие и защитившие все практические работы. Экзамен проводится в устной форме по билетам, содержащим два теоретических вопроса и практическую задачу. Совокупность оценок, полученных студентом в результате контрольных мероприятий, учитывается преподавателем при проведении промежуточной аттестации в форме экзамена. При этом оценка по результатам текущего контроля составляет 60% от общей итоговой оценки, экзаменационная ¬40%.</w:t>
      </w:r>
    </w:p>
    <w:p w:rsidR="00710430" w:rsidRDefault="00F23BF9" w:rsidP="00710430">
      <w:r>
        <w:t>Со списком литературы, необходимым для качественного изучения данной дисциплины, можно ознакомиться в рабочей программе дисциплины «Аппаратно-программные средства защиты информации в компьютерных системах».</w:t>
      </w:r>
    </w:p>
    <w:p w:rsidR="00710430" w:rsidRDefault="00710430" w:rsidP="008A3140">
      <w:pPr>
        <w:pStyle w:val="2"/>
      </w:pPr>
      <w:r w:rsidRPr="00710430">
        <w:t>Основные аспекты комплексного подхода обеспечения информационно-компьютерной безопасности</w:t>
      </w:r>
    </w:p>
    <w:p w:rsidR="00710430" w:rsidRDefault="00710430" w:rsidP="00710430">
      <w:r w:rsidRPr="00710430">
        <w:t xml:space="preserve">Несмотря на совершенствование технологий в области защиты информации, уязвимость автоматизированных систем продолжает возрастать (Рисунок </w:t>
      </w:r>
      <w:r w:rsidR="005C7F5B">
        <w:fldChar w:fldCharType="begin"/>
      </w:r>
      <w:r w:rsidR="005C7F5B">
        <w:instrText xml:space="preserve"> REF _Ref101041577 \h \</w:instrText>
      </w:r>
      <w:r w:rsidR="005C7F5B" w:rsidRPr="005C7F5B">
        <w:instrText># \0</w:instrText>
      </w:r>
      <w:r w:rsidR="005C7F5B">
        <w:instrText xml:space="preserve"> </w:instrText>
      </w:r>
      <w:r w:rsidR="005C7F5B">
        <w:fldChar w:fldCharType="separate"/>
      </w:r>
      <w:r w:rsidR="008A3140">
        <w:t>1</w:t>
      </w:r>
      <w:r w:rsidR="005C7F5B">
        <w:fldChar w:fldCharType="end"/>
      </w:r>
      <w:r w:rsidRPr="00710430">
        <w:t>). Основная причина сложившейся ситуации состоит в отсутствии комплексного подхода к решению проблемы информационно-компьютерной безопасности. Это приводит не только к ошибкам построения систем защиты, но и к недостаткам в поддержании их актуального состояния.</w:t>
      </w:r>
    </w:p>
    <w:p w:rsidR="00561324" w:rsidRDefault="00E173A4" w:rsidP="00561324">
      <w:pPr>
        <w:pStyle w:val="af3"/>
      </w:pPr>
      <w:r w:rsidRPr="001212E2">
        <w:object w:dxaOrig="10733" w:dyaOrig="6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4.75pt" o:ole="">
            <v:imagedata r:id="rId8" o:title=""/>
          </v:shape>
          <o:OLEObject Type="Embed" ProgID="Visio.Drawing.11" ShapeID="_x0000_i1025" DrawAspect="Content" ObjectID="_1711817328" r:id="rId9"/>
        </w:object>
      </w:r>
    </w:p>
    <w:p w:rsidR="00710430" w:rsidRDefault="00561324" w:rsidP="00561324">
      <w:pPr>
        <w:pStyle w:val="af2"/>
      </w:pPr>
      <w:bookmarkStart w:id="2" w:name="_Ref101041577"/>
      <w:r>
        <w:t xml:space="preserve">Рисунок </w:t>
      </w:r>
      <w:r w:rsidR="007C08C4">
        <w:fldChar w:fldCharType="begin"/>
      </w:r>
      <w:r w:rsidR="007C08C4">
        <w:instrText xml:space="preserve"> SEQ Рисунок \* ARABIC </w:instrText>
      </w:r>
      <w:r w:rsidR="007C08C4">
        <w:fldChar w:fldCharType="separate"/>
      </w:r>
      <w:r w:rsidR="008A3140">
        <w:rPr>
          <w:noProof/>
        </w:rPr>
        <w:t>1</w:t>
      </w:r>
      <w:r w:rsidR="007C08C4">
        <w:fldChar w:fldCharType="end"/>
      </w:r>
      <w:bookmarkEnd w:id="2"/>
      <w:r>
        <w:t xml:space="preserve"> </w:t>
      </w:r>
      <w:r w:rsidRPr="00561324">
        <w:t>– Причинно-следственная диаграмма текущего состояния проблемы информационно-компьютерной безопасности</w:t>
      </w:r>
    </w:p>
    <w:p w:rsidR="00710430" w:rsidRDefault="00710430" w:rsidP="00710430">
      <w:r>
        <w:t>Главный принцип комплексного подхода к построению защищённых автоматизированных систем – учёт всех исходных требований, существующих угроз и влияющих на безопасность факторов при комплексном использовании наиболее эффективных мер, методов и средств защиты. Выделяются четыре аспекта рассматриваемого подхода [36]:</w:t>
      </w:r>
    </w:p>
    <w:p w:rsidR="00710430" w:rsidRDefault="00710430" w:rsidP="00710430">
      <w:pPr>
        <w:pStyle w:val="a4"/>
        <w:numPr>
          <w:ilvl w:val="0"/>
          <w:numId w:val="16"/>
        </w:numPr>
      </w:pPr>
      <w:r>
        <w:t>учёт основополагающих требований, вытекающих из нормативных документов, теории и практики защиты информации;</w:t>
      </w:r>
    </w:p>
    <w:p w:rsidR="00710430" w:rsidRDefault="00710430" w:rsidP="00710430">
      <w:pPr>
        <w:pStyle w:val="a4"/>
        <w:numPr>
          <w:ilvl w:val="0"/>
          <w:numId w:val="16"/>
        </w:numPr>
      </w:pPr>
      <w:r>
        <w:t>тщательное и полное выполнение необходимых стадий разработки системы защиты с контролем качества промежуточных и итоговых результатов;</w:t>
      </w:r>
    </w:p>
    <w:p w:rsidR="00710430" w:rsidRDefault="00710430" w:rsidP="00710430">
      <w:pPr>
        <w:pStyle w:val="a4"/>
        <w:numPr>
          <w:ilvl w:val="0"/>
          <w:numId w:val="16"/>
        </w:numPr>
      </w:pPr>
      <w:r>
        <w:t>решение всех базовых задач и подзадач защиты для нейтрализации как явных, так и скрытых угроз;</w:t>
      </w:r>
    </w:p>
    <w:p w:rsidR="00710430" w:rsidRDefault="00710430" w:rsidP="00710430">
      <w:pPr>
        <w:pStyle w:val="a4"/>
        <w:numPr>
          <w:ilvl w:val="0"/>
          <w:numId w:val="16"/>
        </w:numPr>
      </w:pPr>
      <w:r>
        <w:t>обеспечение гарантированности защиты за счёт использования проверенных методов и сертифицированных средств, а также объективной аттестации защищенной автоматизированной системы.</w:t>
      </w:r>
    </w:p>
    <w:p w:rsidR="00710430" w:rsidRDefault="00710430" w:rsidP="00710430">
      <w:r>
        <w:t>К системам информационно-компьютерной безопасности изначально должны предъявляться следующие основополагающие требования, обеспечивающие максимальную степень защищенности автоматизированных систем:</w:t>
      </w:r>
    </w:p>
    <w:p w:rsidR="00710430" w:rsidRDefault="00710430" w:rsidP="00710430">
      <w:pPr>
        <w:pStyle w:val="a4"/>
        <w:numPr>
          <w:ilvl w:val="0"/>
          <w:numId w:val="17"/>
        </w:numPr>
      </w:pPr>
      <w:r>
        <w:t>соответствие требованиям отечественных нормативных документов (МО, ФСТЭК, ФСБ, гос. стандартов) и международных стандартов (ГОСТ Р ИСО/МЭК 15408 – критерии оценки безопасности информационных технологий,  ГОСТ Р ИСО/МЭК 27002 – свод норм и правил менеджмента информационной безопасности и др.);</w:t>
      </w:r>
    </w:p>
    <w:p w:rsidR="00710430" w:rsidRDefault="00710430" w:rsidP="00710430">
      <w:pPr>
        <w:pStyle w:val="a4"/>
        <w:numPr>
          <w:ilvl w:val="0"/>
          <w:numId w:val="17"/>
        </w:numPr>
      </w:pPr>
      <w:r>
        <w:t>многоуровневое построение системы защиты при корректности, полноте и непротиворечивости реализации всех приоритетных функций, без которых невозможно достигнуть требуемой степени защищенности;</w:t>
      </w:r>
    </w:p>
    <w:p w:rsidR="00710430" w:rsidRDefault="00710430" w:rsidP="00710430">
      <w:pPr>
        <w:pStyle w:val="a4"/>
        <w:numPr>
          <w:ilvl w:val="0"/>
          <w:numId w:val="17"/>
        </w:numPr>
      </w:pPr>
      <w:r>
        <w:t>централизованное управление средствами защиты, пользователями, рабочими станциями и ресурсами компьютерной сети на основе правил единой политики безопасности;</w:t>
      </w:r>
    </w:p>
    <w:p w:rsidR="00710430" w:rsidRDefault="00710430" w:rsidP="00710430">
      <w:pPr>
        <w:pStyle w:val="a4"/>
        <w:numPr>
          <w:ilvl w:val="0"/>
          <w:numId w:val="17"/>
        </w:numPr>
      </w:pPr>
      <w:r>
        <w:t>централизованный контроль защищённости и поддержка принятия решений для снижения количества ошибок администрирования и своевременного реагирования на события, связанные с нарушениями информационной безопасности.</w:t>
      </w:r>
    </w:p>
    <w:p w:rsidR="00710430" w:rsidRDefault="00710430" w:rsidP="00710430">
      <w:r>
        <w:t>Защита информации</w:t>
      </w:r>
      <w:r w:rsidR="008A3140">
        <w:t xml:space="preserve"> </w:t>
      </w:r>
      <w:r w:rsidR="008A3140" w:rsidRPr="008A3140">
        <w:t>—</w:t>
      </w:r>
      <w:r w:rsidR="008A3140">
        <w:t xml:space="preserve"> </w:t>
      </w:r>
      <w:r>
        <w:t>это не разовое мероприятие и даже не определённая совокупность проведённых мероприятий и установленных средств защиты, а непрерывный целенаправленный процесс, предполагающий принятие соответствующих мер на всех этапах жизненного цикла информационно-компьютерной системы, начиная с самых ранних стадий проектирования, а не только на этапе её эксплуатации. В идеальном случае разработка системы информационно-компьютерной безопасности должна вестись параллельно с разработкой самой защищаемой системы. Это позволит учесть требования безопасности при проектировании архитектуры и, в конечном счёте, позволит создать более эффективную, как по затратам ресурсов, так и по стойкости систему защиты.</w:t>
      </w:r>
    </w:p>
    <w:p w:rsidR="00710430" w:rsidRDefault="00710430" w:rsidP="00710430">
      <w:r>
        <w:t xml:space="preserve">Поэтому высокая степень защищённости автоматизированных систем достигается путем тщательного и полного выполнения необходимых стадий разработки и совершенствования системы защиты с контролем качества промежуточных и итоговых результатов, которые можно свести к этапам анализа, выработки детальных требований и многоуровневого синтеза систем защиты (Рисунок </w:t>
      </w:r>
      <w:r w:rsidR="005C7F5B">
        <w:fldChar w:fldCharType="begin"/>
      </w:r>
      <w:r w:rsidR="005C7F5B">
        <w:instrText xml:space="preserve"> REF _Ref101041741 \h</w:instrText>
      </w:r>
      <w:r w:rsidR="005C7F5B" w:rsidRPr="005C7F5B">
        <w:instrText xml:space="preserve"> \# \0</w:instrText>
      </w:r>
      <w:r w:rsidR="005C7F5B">
        <w:instrText xml:space="preserve"> </w:instrText>
      </w:r>
      <w:r w:rsidR="005C7F5B">
        <w:fldChar w:fldCharType="separate"/>
      </w:r>
      <w:r w:rsidR="008A3140">
        <w:t>2</w:t>
      </w:r>
      <w:r w:rsidR="005C7F5B">
        <w:fldChar w:fldCharType="end"/>
      </w:r>
      <w:r>
        <w:t>).</w:t>
      </w:r>
    </w:p>
    <w:p w:rsidR="00561324" w:rsidRDefault="00561324" w:rsidP="00561324">
      <w:pPr>
        <w:pStyle w:val="af3"/>
      </w:pPr>
      <w:r w:rsidRPr="001212E2">
        <w:object w:dxaOrig="8175" w:dyaOrig="6419">
          <v:shape id="_x0000_i1026" type="#_x0000_t75" style="width:408.75pt;height:321pt" o:ole="">
            <v:imagedata r:id="rId10" o:title=""/>
          </v:shape>
          <o:OLEObject Type="Embed" ProgID="Visio.Drawing.11" ShapeID="_x0000_i1026" DrawAspect="Content" ObjectID="_1711817329" r:id="rId11"/>
        </w:object>
      </w:r>
    </w:p>
    <w:p w:rsidR="00710430" w:rsidRDefault="00561324" w:rsidP="00561324">
      <w:pPr>
        <w:pStyle w:val="af2"/>
      </w:pPr>
      <w:bookmarkStart w:id="3" w:name="_Ref101041741"/>
      <w:r w:rsidRPr="00561324">
        <w:t xml:space="preserve">Рисунок </w:t>
      </w:r>
      <w:fldSimple w:instr=" SEQ Рисунок \* ARABIC ">
        <w:r w:rsidR="008A3140">
          <w:rPr>
            <w:noProof/>
          </w:rPr>
          <w:t>2</w:t>
        </w:r>
      </w:fldSimple>
      <w:bookmarkEnd w:id="3"/>
      <w:r w:rsidRPr="00561324">
        <w:t xml:space="preserve"> – Базовые этапы построения системы информационно-компьютерной безопасности</w:t>
      </w:r>
    </w:p>
    <w:p w:rsidR="00710430" w:rsidRDefault="00710430" w:rsidP="00710430">
      <w:r>
        <w:t>При построении систем информационно-компьютерной безопасности часто упрощённо подходят к фазам внедрения системы защиты и её поддержания в актуальном состоянии.</w:t>
      </w:r>
    </w:p>
    <w:p w:rsidR="00710430" w:rsidRDefault="00710430" w:rsidP="00710430">
      <w:r>
        <w:t>В настоящее время в большинстве случаев установка средств защиты производится на уже реально функционирующие компьютерные системы критических объектов автоматизации. Защищаемая компьютерная система используется для решения важных прикладных задач, часто в непрерывном технологическом цикле, и её пользователи крайне негативно относятся к любому перерыву в её функционировании для установки и настройки средств защиты.</w:t>
      </w:r>
    </w:p>
    <w:p w:rsidR="00710430" w:rsidRDefault="00710430" w:rsidP="00710430">
      <w:r>
        <w:t>Внедрение системы информационно-компьютерной безопасности осложняется ещё и тем, что правильно настроить средства защиты с первого раза обычно не представляется возможным. Это, как правило, связано с отсутствием детального списка подлежащих защите компьютерных ресурсов, а также непротиворечивого перечня полномочий пользователей по доступу к данным ресурсам. Поэтому, этап внедрения системы информационно-компьютерной безопасности обязательно должен включать действия по первоначальному выявлению, итеративному уточнению и соответствующему изменению настроек средств защиты. Эти же действия неоднократно прид</w:t>
      </w:r>
      <w:r w:rsidR="00E173A4">
        <w:t>ё</w:t>
      </w:r>
      <w:r>
        <w:t>тся повторять администратору безопасности и на этапе эксплуатации системы безопасности каждый раз при изменении структуры, технологических схем и условий функционирования компьютерной сети. Если система защиты не обладает достаточной гибкостью и не обеспечивает удобство перенастройки, то она очень быстро становится обузой и обречена на отторжение.</w:t>
      </w:r>
    </w:p>
    <w:p w:rsidR="00710430" w:rsidRDefault="00710430" w:rsidP="00710430">
      <w:r>
        <w:t>Для поддержки и облегчения действий по внедрению системы информационно-компьютерной безопасности в ней необходимо предусмотреть следующие возможности:</w:t>
      </w:r>
    </w:p>
    <w:p w:rsidR="00710430" w:rsidRDefault="00710430" w:rsidP="00E173A4">
      <w:pPr>
        <w:pStyle w:val="a4"/>
        <w:numPr>
          <w:ilvl w:val="0"/>
          <w:numId w:val="18"/>
        </w:numPr>
      </w:pPr>
      <w:r>
        <w:t>выборочное подключение имеющихся защитных средств, что обеспечивает поэтапное усиления степени защищенности;</w:t>
      </w:r>
    </w:p>
    <w:p w:rsidR="00710430" w:rsidRDefault="00710430" w:rsidP="00E173A4">
      <w:pPr>
        <w:pStyle w:val="a4"/>
        <w:numPr>
          <w:ilvl w:val="0"/>
          <w:numId w:val="18"/>
        </w:numPr>
      </w:pPr>
      <w:r>
        <w:t>первоначальную установку отслеживающего режима функционирования средств защиты, при котором несанкционированные действия пользователей фиксируются в системном журнале обычным порядком, но не блокируются (данный режим позволяет выявлять и устранять имеющиеся некорректности в настройках средств защиты без нарушения существующей технологии обработки информации);</w:t>
      </w:r>
    </w:p>
    <w:p w:rsidR="00710430" w:rsidRDefault="00710430" w:rsidP="00E173A4">
      <w:pPr>
        <w:pStyle w:val="a4"/>
        <w:numPr>
          <w:ilvl w:val="0"/>
          <w:numId w:val="18"/>
        </w:numPr>
      </w:pPr>
      <w:r>
        <w:t>возможности по автоматизированному изменению полномочий пользователей в зависимости от информации, накопленной в системных журналах.</w:t>
      </w:r>
    </w:p>
    <w:p w:rsidR="00710430" w:rsidRDefault="00710430" w:rsidP="00710430">
      <w:r>
        <w:t>Средства защиты при реализации контрмер должны обеспечивать решение базовых задач защиты для нейтрализации как явных, так и скрытых угроз информационно-компьютерной безопасности:</w:t>
      </w:r>
    </w:p>
    <w:p w:rsidR="00710430" w:rsidRDefault="00710430" w:rsidP="00E173A4">
      <w:pPr>
        <w:pStyle w:val="a4"/>
        <w:numPr>
          <w:ilvl w:val="0"/>
          <w:numId w:val="19"/>
        </w:numPr>
      </w:pPr>
      <w:r>
        <w:t>защиты компьютерных ресурсов на уровне серверов и рабочих станций локальных вычислительных сетей;</w:t>
      </w:r>
    </w:p>
    <w:p w:rsidR="00710430" w:rsidRDefault="00710430" w:rsidP="00E173A4">
      <w:pPr>
        <w:pStyle w:val="a4"/>
        <w:numPr>
          <w:ilvl w:val="0"/>
          <w:numId w:val="19"/>
        </w:numPr>
      </w:pPr>
      <w:r>
        <w:t>защиты передаваемой информации и противодействия несанкционированному межсетевому взаимодействию;</w:t>
      </w:r>
    </w:p>
    <w:p w:rsidR="00710430" w:rsidRDefault="00710430" w:rsidP="00E173A4">
      <w:pPr>
        <w:pStyle w:val="a4"/>
        <w:numPr>
          <w:ilvl w:val="0"/>
          <w:numId w:val="19"/>
        </w:numPr>
      </w:pPr>
      <w:r>
        <w:t>поддержания системы защиты в актуальном состоянии.</w:t>
      </w:r>
    </w:p>
    <w:p w:rsidR="00710430" w:rsidRDefault="00710430" w:rsidP="00710430">
      <w:r>
        <w:t xml:space="preserve">Назначение и базовые цели защиты информации в автоматизированных системах представлены ниже (Рисунок </w:t>
      </w:r>
      <w:r w:rsidR="005C7F5B">
        <w:fldChar w:fldCharType="begin"/>
      </w:r>
      <w:r w:rsidR="005C7F5B">
        <w:instrText xml:space="preserve"> REF _Ref101041750 \h</w:instrText>
      </w:r>
      <w:r w:rsidR="005C7F5B" w:rsidRPr="005C7F5B">
        <w:instrText xml:space="preserve"> \# \0</w:instrText>
      </w:r>
      <w:r w:rsidR="005C7F5B">
        <w:instrText xml:space="preserve"> </w:instrText>
      </w:r>
      <w:r w:rsidR="005C7F5B">
        <w:fldChar w:fldCharType="separate"/>
      </w:r>
      <w:r w:rsidR="008A3140">
        <w:t>3</w:t>
      </w:r>
      <w:r w:rsidR="005C7F5B">
        <w:fldChar w:fldCharType="end"/>
      </w:r>
      <w:r>
        <w:t>).</w:t>
      </w:r>
    </w:p>
    <w:p w:rsidR="00710430" w:rsidRDefault="00710430" w:rsidP="00710430">
      <w:r>
        <w:t>Меры по защите информации, обеспечивающие достижение целей защиты, принимаются путем выполнения соответствующих функций защиты, множество которых должно быть достаточным для обеспечения требуемой степени информационно-компьютерной безопасности в любой момент времени. Множество активных функций определяется текущими условиями хранения и обработки информации в компьютерной системе.</w:t>
      </w:r>
    </w:p>
    <w:p w:rsidR="00E173A4" w:rsidRDefault="00561324" w:rsidP="00561324">
      <w:pPr>
        <w:pStyle w:val="af3"/>
        <w:rPr>
          <w:lang w:val="en-US"/>
        </w:rPr>
      </w:pPr>
      <w:r w:rsidRPr="00B120F2">
        <w:object w:dxaOrig="8837" w:dyaOrig="5702">
          <v:shape id="_x0000_i1027" type="#_x0000_t75" style="width:297pt;height:193.5pt" o:ole="" fillcolor="window">
            <v:imagedata r:id="rId12" o:title=""/>
          </v:shape>
          <o:OLEObject Type="Embed" ProgID="Word.Picture.8" ShapeID="_x0000_i1027" DrawAspect="Content" ObjectID="_1711817330" r:id="rId13"/>
        </w:object>
      </w:r>
    </w:p>
    <w:p w:rsidR="00561324" w:rsidRDefault="00561324" w:rsidP="00561324">
      <w:pPr>
        <w:pStyle w:val="af2"/>
      </w:pPr>
      <w:bookmarkStart w:id="4" w:name="_Ref101041750"/>
      <w:r w:rsidRPr="00561324">
        <w:t xml:space="preserve">Рисунок </w:t>
      </w:r>
      <w:fldSimple w:instr=" SEQ Рисунок \* ARABIC ">
        <w:r w:rsidR="008A3140">
          <w:rPr>
            <w:noProof/>
          </w:rPr>
          <w:t>3</w:t>
        </w:r>
      </w:fldSimple>
      <w:bookmarkEnd w:id="4"/>
      <w:r w:rsidRPr="00561324">
        <w:t xml:space="preserve"> – Назначение и базовые цели системы защиты</w:t>
      </w:r>
    </w:p>
    <w:p w:rsidR="00E173A4" w:rsidRDefault="00E173A4" w:rsidP="00E173A4">
      <w:r>
        <w:t>Любая функция защиты выполняется в соответствии с используемым методом защиты с помощью специально созданных для её выполнения средств. Под методом (способом) защиты понимается алгоритмическое описание процесса решения какой-либо задачи защиты.</w:t>
      </w:r>
    </w:p>
    <w:p w:rsidR="00E173A4" w:rsidRDefault="00E173A4" w:rsidP="00E173A4">
      <w:r>
        <w:t xml:space="preserve">Необходимым условием достижения требуемой степени информационно-компьютерной безопасности является принятие всех возможных мер защиты (Рисунок </w:t>
      </w:r>
      <w:r w:rsidR="005C7F5B">
        <w:fldChar w:fldCharType="begin"/>
      </w:r>
      <w:r w:rsidR="005C7F5B">
        <w:instrText xml:space="preserve"> REF _Ref101041764 \h</w:instrText>
      </w:r>
      <w:r w:rsidR="005C7F5B" w:rsidRPr="005C7F5B">
        <w:instrText xml:space="preserve"> \# \0</w:instrText>
      </w:r>
      <w:r w:rsidR="005C7F5B">
        <w:instrText xml:space="preserve"> </w:instrText>
      </w:r>
      <w:r w:rsidR="005C7F5B">
        <w:fldChar w:fldCharType="separate"/>
      </w:r>
      <w:r w:rsidR="008A3140">
        <w:t>4</w:t>
      </w:r>
      <w:r w:rsidR="005C7F5B">
        <w:fldChar w:fldCharType="end"/>
      </w:r>
      <w:r>
        <w:t>):</w:t>
      </w:r>
    </w:p>
    <w:p w:rsidR="00E173A4" w:rsidRDefault="00E173A4" w:rsidP="00E173A4">
      <w:pPr>
        <w:pStyle w:val="a4"/>
        <w:numPr>
          <w:ilvl w:val="0"/>
          <w:numId w:val="20"/>
        </w:numPr>
      </w:pPr>
      <w:r>
        <w:t>морально-этических;</w:t>
      </w:r>
    </w:p>
    <w:p w:rsidR="00E173A4" w:rsidRDefault="00E173A4" w:rsidP="00E173A4">
      <w:pPr>
        <w:pStyle w:val="a4"/>
        <w:numPr>
          <w:ilvl w:val="0"/>
          <w:numId w:val="20"/>
        </w:numPr>
      </w:pPr>
      <w:r>
        <w:t>законодательных;</w:t>
      </w:r>
    </w:p>
    <w:p w:rsidR="00E173A4" w:rsidRDefault="00E173A4" w:rsidP="00E173A4">
      <w:pPr>
        <w:pStyle w:val="a4"/>
        <w:numPr>
          <w:ilvl w:val="0"/>
          <w:numId w:val="20"/>
        </w:numPr>
      </w:pPr>
      <w:r>
        <w:t>организационных;</w:t>
      </w:r>
    </w:p>
    <w:p w:rsidR="00E173A4" w:rsidRDefault="00E173A4" w:rsidP="00E173A4">
      <w:pPr>
        <w:pStyle w:val="a4"/>
        <w:numPr>
          <w:ilvl w:val="0"/>
          <w:numId w:val="20"/>
        </w:numPr>
      </w:pPr>
      <w:r>
        <w:t>технических.</w:t>
      </w:r>
    </w:p>
    <w:p w:rsidR="00E173A4" w:rsidRDefault="00E173A4" w:rsidP="00E173A4">
      <w:r>
        <w:t>Существующие в стране и специально издаваемые законы и другие нормативно-правовые акты в области информационно-компьютерной безопасности являются законодательным средствами защиты информации. Эти средства составляет пакет Федеральных законов, Указов Президента РФ, постановлений Правительства РФ, а также межведомственных руководящих документов и стандартов.  Важнейшими законодательными и нормативными актами РФ являются законы «О государственной тайне», «Об информации, информационных технологиях и о защите информации», «Об электронной подписи», «О персональных данных», «О коммерческой тайне», Гражданский и Уголовный кодексы РФ, а также нормативные документы МО РФ, ФСТЭК и ФСБ России.</w:t>
      </w:r>
    </w:p>
    <w:p w:rsidR="00561324" w:rsidRDefault="00561324" w:rsidP="00561324">
      <w:pPr>
        <w:pStyle w:val="af3"/>
      </w:pPr>
      <w:r>
        <w:object w:dxaOrig="8671" w:dyaOrig="7394">
          <v:shape id="_x0000_i1028" type="#_x0000_t75" style="width:382.5pt;height:324.75pt" o:ole="" fillcolor="window">
            <v:imagedata r:id="rId14" o:title=""/>
          </v:shape>
          <o:OLEObject Type="Embed" ProgID="Word.Picture.8" ShapeID="_x0000_i1028" DrawAspect="Content" ObjectID="_1711817331" r:id="rId15"/>
        </w:object>
      </w:r>
    </w:p>
    <w:p w:rsidR="00561324" w:rsidRPr="00E173A4" w:rsidRDefault="00561324" w:rsidP="008A3140">
      <w:pPr>
        <w:pStyle w:val="af2"/>
      </w:pPr>
      <w:bookmarkStart w:id="5" w:name="_Ref101041764"/>
      <w:r w:rsidRPr="00561324">
        <w:t xml:space="preserve">Рисунок </w:t>
      </w:r>
      <w:fldSimple w:instr=" SEQ Рисунок \* ARABIC ">
        <w:r w:rsidR="008A3140">
          <w:rPr>
            <w:noProof/>
          </w:rPr>
          <w:t>4</w:t>
        </w:r>
      </w:fldSimple>
      <w:bookmarkEnd w:id="5"/>
      <w:r w:rsidRPr="00561324">
        <w:t xml:space="preserve"> – Классификация мер, методов и средств комплексной защиты информации</w:t>
      </w:r>
    </w:p>
    <w:p w:rsidR="00FA76A4" w:rsidRPr="008A3140" w:rsidRDefault="00FA76A4" w:rsidP="008A3140"/>
    <w:sectPr w:rsidR="00FA76A4" w:rsidRPr="008A3140" w:rsidSect="00E91068">
      <w:headerReference w:type="default" r:id="rId16"/>
      <w:footerReference w:type="default" r:id="rId17"/>
      <w:headerReference w:type="first" r:id="rId18"/>
      <w:footerReference w:type="first" r:id="rId19"/>
      <w:type w:val="continuous"/>
      <w:pgSz w:w="11906" w:h="16838"/>
      <w:pgMar w:top="1253" w:right="851" w:bottom="1134" w:left="851" w:header="709" w:footer="925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08C4" w:rsidRDefault="007C08C4" w:rsidP="00657AD0">
      <w:pPr>
        <w:spacing w:line="240" w:lineRule="auto"/>
      </w:pPr>
      <w:r>
        <w:separator/>
      </w:r>
    </w:p>
  </w:endnote>
  <w:endnote w:type="continuationSeparator" w:id="0">
    <w:p w:rsidR="007C08C4" w:rsidRDefault="007C08C4" w:rsidP="00657A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7AD0" w:rsidRPr="0001673E" w:rsidRDefault="00FA5A8B" w:rsidP="0001673E">
    <w:pPr>
      <w:pStyle w:val="a9"/>
      <w:ind w:firstLine="0"/>
      <w:jc w:val="center"/>
      <w:rPr>
        <w:color w:val="05336E"/>
      </w:rPr>
    </w:pPr>
    <w:r>
      <w:rPr>
        <w:noProof/>
      </w:rPr>
      <w:drawing>
        <wp:anchor distT="0" distB="0" distL="114300" distR="114300" simplePos="0" relativeHeight="251672064" behindDoc="1" locked="0" layoutInCell="1" allowOverlap="1" wp14:anchorId="53647157" wp14:editId="4F5D07BF">
          <wp:simplePos x="0" y="0"/>
          <wp:positionH relativeFrom="column">
            <wp:posOffset>-556288</wp:posOffset>
          </wp:positionH>
          <wp:positionV relativeFrom="paragraph">
            <wp:posOffset>56653</wp:posOffset>
          </wp:positionV>
          <wp:extent cx="7601447" cy="747375"/>
          <wp:effectExtent l="0" t="0" r="0" b="0"/>
          <wp:wrapNone/>
          <wp:docPr id="2" name="Рисунок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12770" cy="79764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sdt>
      <w:sdtPr>
        <w:id w:val="-404917020"/>
        <w:docPartObj>
          <w:docPartGallery w:val="Page Numbers (Bottom of Page)"/>
          <w:docPartUnique/>
        </w:docPartObj>
      </w:sdtPr>
      <w:sdtEndPr>
        <w:rPr>
          <w:color w:val="05336E"/>
        </w:rPr>
      </w:sdtEndPr>
      <w:sdtContent>
        <w:r w:rsidR="00657AD0" w:rsidRPr="00657AD0">
          <w:rPr>
            <w:color w:val="05336E"/>
          </w:rPr>
          <w:fldChar w:fldCharType="begin"/>
        </w:r>
        <w:r w:rsidR="00657AD0" w:rsidRPr="00657AD0">
          <w:rPr>
            <w:color w:val="05336E"/>
          </w:rPr>
          <w:instrText>PAGE   \* MERGEFORMAT</w:instrText>
        </w:r>
        <w:r w:rsidR="00657AD0" w:rsidRPr="00657AD0">
          <w:rPr>
            <w:color w:val="05336E"/>
          </w:rPr>
          <w:fldChar w:fldCharType="separate"/>
        </w:r>
        <w:r w:rsidR="00B6558F">
          <w:rPr>
            <w:noProof/>
            <w:color w:val="05336E"/>
          </w:rPr>
          <w:t>2</w:t>
        </w:r>
        <w:r w:rsidR="00657AD0" w:rsidRPr="00657AD0">
          <w:rPr>
            <w:color w:val="05336E"/>
          </w:rPr>
          <w:fldChar w:fldCharType="end"/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A76A4" w:rsidRPr="00FA76A4" w:rsidRDefault="00FA76A4" w:rsidP="00FA76A4">
    <w:pPr>
      <w:pStyle w:val="a3"/>
      <w:ind w:firstLine="0"/>
      <w:jc w:val="center"/>
      <w:rPr>
        <w:color w:val="05336E"/>
      </w:rPr>
    </w:pPr>
    <w:proofErr w:type="spellStart"/>
    <w:r w:rsidRPr="00FA76A4">
      <w:rPr>
        <w:color w:val="05336E"/>
      </w:rPr>
      <w:t>СПбГЭТУ</w:t>
    </w:r>
    <w:proofErr w:type="spellEnd"/>
    <w:r w:rsidRPr="00FA76A4">
      <w:rPr>
        <w:color w:val="05336E"/>
      </w:rPr>
      <w:t xml:space="preserve"> «ЛЭТИ», 202</w:t>
    </w:r>
    <w:r w:rsidR="00E173A4">
      <w:rPr>
        <w:color w:val="05336E"/>
      </w:rPr>
      <w:t>2</w:t>
    </w:r>
    <w:r w:rsidRPr="00FA76A4">
      <w:rPr>
        <w:color w:val="05336E"/>
      </w:rPr>
      <w:t xml:space="preserve"> г.</w:t>
    </w:r>
  </w:p>
  <w:p w:rsidR="00FA76A4" w:rsidRPr="00FA76A4" w:rsidRDefault="00FA5A8B" w:rsidP="00FA76A4">
    <w:pPr>
      <w:ind w:firstLine="0"/>
      <w:jc w:val="center"/>
      <w:rPr>
        <w:color w:val="auto"/>
        <w:szCs w:val="28"/>
        <w14:shadow w14:blurRad="63500" w14:dist="0" w14:dir="3600000" w14:sx="100000" w14:sy="100000" w14:kx="0" w14:ky="0" w14:algn="tl">
          <w14:srgbClr w14:val="000000">
            <w14:alpha w14:val="30000"/>
          </w14:srgbClr>
        </w14:shadow>
        <w14:textOutline w14:w="9207" w14:cap="flat" w14:cmpd="sng" w14:algn="ctr">
          <w14:solidFill>
            <w14:srgbClr w14:val="FFFFFF"/>
          </w14:solidFill>
          <w14:prstDash w14:val="solid"/>
          <w14:round/>
        </w14:textOutline>
        <w14:textFill>
          <w14:solidFill>
            <w14:srgbClr w14:val="FFFFFF"/>
          </w14:solidFill>
        </w14:textFill>
      </w:rPr>
    </w:pPr>
    <w:r>
      <w:rPr>
        <w:noProof/>
        <w:color w:val="FFFFFF"/>
        <w:szCs w:val="28"/>
      </w:rPr>
      <w:drawing>
        <wp:anchor distT="0" distB="0" distL="114300" distR="114300" simplePos="0" relativeHeight="251660288" behindDoc="1" locked="0" layoutInCell="1" allowOverlap="1" wp14:anchorId="06826CE4" wp14:editId="54981D86">
          <wp:simplePos x="0" y="0"/>
          <wp:positionH relativeFrom="column">
            <wp:posOffset>-556288</wp:posOffset>
          </wp:positionH>
          <wp:positionV relativeFrom="paragraph">
            <wp:posOffset>178904</wp:posOffset>
          </wp:positionV>
          <wp:extent cx="7576825" cy="747036"/>
          <wp:effectExtent l="0" t="0" r="508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9" name="Рисунок 49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94327" cy="80791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08C4" w:rsidRDefault="007C08C4" w:rsidP="00657AD0">
      <w:pPr>
        <w:spacing w:line="240" w:lineRule="auto"/>
      </w:pPr>
      <w:r>
        <w:separator/>
      </w:r>
    </w:p>
  </w:footnote>
  <w:footnote w:type="continuationSeparator" w:id="0">
    <w:p w:rsidR="007C08C4" w:rsidRDefault="007C08C4" w:rsidP="00657AD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A5A8B" w:rsidRDefault="00FA5A8B" w:rsidP="00E91068">
    <w:pPr>
      <w:pStyle w:val="a7"/>
      <w:tabs>
        <w:tab w:val="clear" w:pos="4677"/>
        <w:tab w:val="clear" w:pos="9355"/>
        <w:tab w:val="left" w:pos="3589"/>
      </w:tabs>
    </w:pPr>
    <w:r>
      <w:rPr>
        <w:noProof/>
      </w:rPr>
      <w:drawing>
        <wp:anchor distT="0" distB="0" distL="114300" distR="114300" simplePos="0" relativeHeight="251659264" behindDoc="1" locked="0" layoutInCell="1" allowOverlap="1" wp14:anchorId="19EE317A" wp14:editId="61ECC593">
          <wp:simplePos x="0" y="0"/>
          <wp:positionH relativeFrom="column">
            <wp:posOffset>-564239</wp:posOffset>
          </wp:positionH>
          <wp:positionV relativeFrom="paragraph">
            <wp:posOffset>-482020</wp:posOffset>
          </wp:positionV>
          <wp:extent cx="7588448" cy="739471"/>
          <wp:effectExtent l="0" t="0" r="0" b="3810"/>
          <wp:wrapNone/>
          <wp:docPr id="1" name="Рисунок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8" name="Рисунок 48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88448" cy="73947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A5A8B" w:rsidRDefault="00FA5A8B">
    <w:pPr>
      <w:pStyle w:val="a7"/>
    </w:pPr>
    <w:r>
      <w:rPr>
        <w:noProof/>
      </w:rPr>
      <w:drawing>
        <wp:anchor distT="0" distB="0" distL="114300" distR="114300" simplePos="0" relativeHeight="251661312" behindDoc="1" locked="0" layoutInCell="1" allowOverlap="1" wp14:anchorId="3EFF0EDE" wp14:editId="59EA2460">
          <wp:simplePos x="0" y="0"/>
          <wp:positionH relativeFrom="column">
            <wp:posOffset>-634669</wp:posOffset>
          </wp:positionH>
          <wp:positionV relativeFrom="paragraph">
            <wp:posOffset>-450215</wp:posOffset>
          </wp:positionV>
          <wp:extent cx="7684135" cy="3688080"/>
          <wp:effectExtent l="0" t="0" r="0" b="7620"/>
          <wp:wrapNone/>
          <wp:docPr id="3" name="Рисунок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0" name="Рисунок 5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84135" cy="36880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ED7C3C"/>
    <w:multiLevelType w:val="multilevel"/>
    <w:tmpl w:val="0419001F"/>
    <w:lvl w:ilvl="0">
      <w:start w:val="1"/>
      <w:numFmt w:val="decimal"/>
      <w:lvlText w:val="%1."/>
      <w:lvlJc w:val="left"/>
      <w:pPr>
        <w:ind w:left="1776" w:hanging="360"/>
      </w:pPr>
    </w:lvl>
    <w:lvl w:ilvl="1">
      <w:start w:val="1"/>
      <w:numFmt w:val="decimal"/>
      <w:lvlText w:val="%1.%2."/>
      <w:lvlJc w:val="left"/>
      <w:pPr>
        <w:ind w:left="2208" w:hanging="432"/>
      </w:pPr>
    </w:lvl>
    <w:lvl w:ilvl="2">
      <w:start w:val="1"/>
      <w:numFmt w:val="decimal"/>
      <w:lvlText w:val="%1.%2.%3."/>
      <w:lvlJc w:val="left"/>
      <w:pPr>
        <w:ind w:left="2640" w:hanging="504"/>
      </w:pPr>
    </w:lvl>
    <w:lvl w:ilvl="3">
      <w:start w:val="1"/>
      <w:numFmt w:val="decimal"/>
      <w:lvlText w:val="%1.%2.%3.%4."/>
      <w:lvlJc w:val="left"/>
      <w:pPr>
        <w:ind w:left="3144" w:hanging="648"/>
      </w:pPr>
    </w:lvl>
    <w:lvl w:ilvl="4">
      <w:start w:val="1"/>
      <w:numFmt w:val="decimal"/>
      <w:lvlText w:val="%1.%2.%3.%4.%5."/>
      <w:lvlJc w:val="left"/>
      <w:pPr>
        <w:ind w:left="3648" w:hanging="792"/>
      </w:pPr>
    </w:lvl>
    <w:lvl w:ilvl="5">
      <w:start w:val="1"/>
      <w:numFmt w:val="decimal"/>
      <w:lvlText w:val="%1.%2.%3.%4.%5.%6."/>
      <w:lvlJc w:val="left"/>
      <w:pPr>
        <w:ind w:left="4152" w:hanging="936"/>
      </w:pPr>
    </w:lvl>
    <w:lvl w:ilvl="6">
      <w:start w:val="1"/>
      <w:numFmt w:val="decimal"/>
      <w:lvlText w:val="%1.%2.%3.%4.%5.%6.%7."/>
      <w:lvlJc w:val="left"/>
      <w:pPr>
        <w:ind w:left="4656" w:hanging="1080"/>
      </w:pPr>
    </w:lvl>
    <w:lvl w:ilvl="7">
      <w:start w:val="1"/>
      <w:numFmt w:val="decimal"/>
      <w:lvlText w:val="%1.%2.%3.%4.%5.%6.%7.%8."/>
      <w:lvlJc w:val="left"/>
      <w:pPr>
        <w:ind w:left="5160" w:hanging="1224"/>
      </w:pPr>
    </w:lvl>
    <w:lvl w:ilvl="8">
      <w:start w:val="1"/>
      <w:numFmt w:val="decimal"/>
      <w:lvlText w:val="%1.%2.%3.%4.%5.%6.%7.%8.%9."/>
      <w:lvlJc w:val="left"/>
      <w:pPr>
        <w:ind w:left="5736" w:hanging="1440"/>
      </w:pPr>
    </w:lvl>
  </w:abstractNum>
  <w:abstractNum w:abstractNumId="1" w15:restartNumberingAfterBreak="0">
    <w:nsid w:val="14CC1432"/>
    <w:multiLevelType w:val="multilevel"/>
    <w:tmpl w:val="0419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2" w15:restartNumberingAfterBreak="0">
    <w:nsid w:val="184B2C5A"/>
    <w:multiLevelType w:val="hybridMultilevel"/>
    <w:tmpl w:val="6A9425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5604E2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73603E4"/>
    <w:multiLevelType w:val="hybridMultilevel"/>
    <w:tmpl w:val="EBF81048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103A29"/>
    <w:multiLevelType w:val="hybridMultilevel"/>
    <w:tmpl w:val="6FDE31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1C205E"/>
    <w:multiLevelType w:val="hybridMultilevel"/>
    <w:tmpl w:val="B15A3A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B33AE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397E63DF"/>
    <w:multiLevelType w:val="hybridMultilevel"/>
    <w:tmpl w:val="7A7C84C8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A2B2884"/>
    <w:multiLevelType w:val="hybridMultilevel"/>
    <w:tmpl w:val="022CC554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A6620A"/>
    <w:multiLevelType w:val="hybridMultilevel"/>
    <w:tmpl w:val="6C20661C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20F1DAC"/>
    <w:multiLevelType w:val="hybridMultilevel"/>
    <w:tmpl w:val="E9B206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356061"/>
    <w:multiLevelType w:val="multilevel"/>
    <w:tmpl w:val="F31E8F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3" w15:restartNumberingAfterBreak="0">
    <w:nsid w:val="6235681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634E6DC1"/>
    <w:multiLevelType w:val="hybridMultilevel"/>
    <w:tmpl w:val="B2B4284A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2BC6CA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16F9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CEF32C1"/>
    <w:multiLevelType w:val="hybridMultilevel"/>
    <w:tmpl w:val="CA4A2920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D07564B"/>
    <w:multiLevelType w:val="multilevel"/>
    <w:tmpl w:val="F31E8F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9" w15:restartNumberingAfterBreak="0">
    <w:nsid w:val="7EB65DE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19"/>
  </w:num>
  <w:num w:numId="3">
    <w:abstractNumId w:val="1"/>
  </w:num>
  <w:num w:numId="4">
    <w:abstractNumId w:val="13"/>
  </w:num>
  <w:num w:numId="5">
    <w:abstractNumId w:val="7"/>
  </w:num>
  <w:num w:numId="6">
    <w:abstractNumId w:val="16"/>
  </w:num>
  <w:num w:numId="7">
    <w:abstractNumId w:val="0"/>
  </w:num>
  <w:num w:numId="8">
    <w:abstractNumId w:val="15"/>
  </w:num>
  <w:num w:numId="9">
    <w:abstractNumId w:val="18"/>
  </w:num>
  <w:num w:numId="10">
    <w:abstractNumId w:val="12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  <w:num w:numId="15">
    <w:abstractNumId w:val="2"/>
  </w:num>
  <w:num w:numId="16">
    <w:abstractNumId w:val="14"/>
  </w:num>
  <w:num w:numId="17">
    <w:abstractNumId w:val="8"/>
  </w:num>
  <w:num w:numId="18">
    <w:abstractNumId w:val="4"/>
  </w:num>
  <w:num w:numId="19">
    <w:abstractNumId w:val="17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8A3140"/>
    <w:rsid w:val="0001673E"/>
    <w:rsid w:val="00100267"/>
    <w:rsid w:val="00121989"/>
    <w:rsid w:val="00160D01"/>
    <w:rsid w:val="001F21B9"/>
    <w:rsid w:val="0023234D"/>
    <w:rsid w:val="002524F4"/>
    <w:rsid w:val="002A3F8A"/>
    <w:rsid w:val="002F70F5"/>
    <w:rsid w:val="003D70D4"/>
    <w:rsid w:val="003F2354"/>
    <w:rsid w:val="004654BC"/>
    <w:rsid w:val="004A479B"/>
    <w:rsid w:val="004C3C38"/>
    <w:rsid w:val="00561324"/>
    <w:rsid w:val="00566E63"/>
    <w:rsid w:val="005803F0"/>
    <w:rsid w:val="0058146F"/>
    <w:rsid w:val="00597C00"/>
    <w:rsid w:val="005B19DD"/>
    <w:rsid w:val="005C7F5B"/>
    <w:rsid w:val="005F283E"/>
    <w:rsid w:val="005F6140"/>
    <w:rsid w:val="006516AB"/>
    <w:rsid w:val="00655107"/>
    <w:rsid w:val="00657AD0"/>
    <w:rsid w:val="006670CD"/>
    <w:rsid w:val="00680547"/>
    <w:rsid w:val="00710430"/>
    <w:rsid w:val="00731470"/>
    <w:rsid w:val="007C08C4"/>
    <w:rsid w:val="008077C5"/>
    <w:rsid w:val="008448AD"/>
    <w:rsid w:val="008852FF"/>
    <w:rsid w:val="008A1234"/>
    <w:rsid w:val="008A3140"/>
    <w:rsid w:val="009844F5"/>
    <w:rsid w:val="0098480C"/>
    <w:rsid w:val="009A7405"/>
    <w:rsid w:val="009B7EDD"/>
    <w:rsid w:val="00A62A09"/>
    <w:rsid w:val="00AE522B"/>
    <w:rsid w:val="00AF4B11"/>
    <w:rsid w:val="00B038B2"/>
    <w:rsid w:val="00B576B7"/>
    <w:rsid w:val="00B6558F"/>
    <w:rsid w:val="00BC58ED"/>
    <w:rsid w:val="00C27902"/>
    <w:rsid w:val="00D609D9"/>
    <w:rsid w:val="00D649A8"/>
    <w:rsid w:val="00DA3AED"/>
    <w:rsid w:val="00DB217B"/>
    <w:rsid w:val="00DD04E3"/>
    <w:rsid w:val="00E173A4"/>
    <w:rsid w:val="00E50349"/>
    <w:rsid w:val="00E91068"/>
    <w:rsid w:val="00EE3468"/>
    <w:rsid w:val="00F12D00"/>
    <w:rsid w:val="00F23BF9"/>
    <w:rsid w:val="00F7295A"/>
    <w:rsid w:val="00FA21C3"/>
    <w:rsid w:val="00FA5A8B"/>
    <w:rsid w:val="00FA76A4"/>
    <w:rsid w:val="00FE0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408AA80"/>
  <w15:docId w15:val="{371A013A-8B54-4A19-9DF0-648C0A916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49A8"/>
    <w:pPr>
      <w:spacing w:after="0" w:line="312" w:lineRule="auto"/>
      <w:ind w:firstLine="709"/>
      <w:jc w:val="both"/>
    </w:pPr>
    <w:rPr>
      <w:rFonts w:ascii="Trebuchet MS" w:hAnsi="Trebuchet MS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AE522B"/>
    <w:pPr>
      <w:keepNext/>
      <w:keepLines/>
      <w:numPr>
        <w:numId w:val="1"/>
      </w:numPr>
      <w:suppressAutoHyphens/>
      <w:spacing w:before="240" w:after="120"/>
      <w:jc w:val="center"/>
      <w:outlineLvl w:val="0"/>
    </w:pPr>
    <w:rPr>
      <w:rFonts w:eastAsiaTheme="majorEastAsia" w:cstheme="majorBidi"/>
      <w:b/>
      <w:bCs/>
      <w:caps/>
      <w:color w:val="05336E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21989"/>
    <w:pPr>
      <w:keepNext/>
      <w:keepLines/>
      <w:numPr>
        <w:ilvl w:val="1"/>
        <w:numId w:val="1"/>
      </w:numPr>
      <w:suppressAutoHyphens/>
      <w:spacing w:before="120"/>
      <w:ind w:left="0" w:firstLine="709"/>
      <w:outlineLvl w:val="1"/>
    </w:pPr>
    <w:rPr>
      <w:rFonts w:eastAsiaTheme="majorEastAsia" w:cstheme="majorBidi"/>
      <w:b/>
      <w:bCs/>
      <w:color w:val="05336E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00267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theme="majorBidi"/>
      <w:b/>
      <w:bCs/>
      <w:color w:val="05336E"/>
    </w:rPr>
  </w:style>
  <w:style w:type="paragraph" w:styleId="4">
    <w:name w:val="heading 4"/>
    <w:basedOn w:val="a"/>
    <w:next w:val="a"/>
    <w:link w:val="40"/>
    <w:uiPriority w:val="9"/>
    <w:unhideWhenUsed/>
    <w:qFormat/>
    <w:rsid w:val="00DD04E3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D04E3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D04E3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D04E3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D04E3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D04E3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649A8"/>
    <w:pPr>
      <w:spacing w:after="0" w:line="240" w:lineRule="auto"/>
      <w:ind w:firstLine="709"/>
      <w:jc w:val="both"/>
    </w:pPr>
    <w:rPr>
      <w:rFonts w:ascii="Trebuchet MS" w:hAnsi="Trebuchet MS"/>
      <w:color w:val="000000" w:themeColor="text1"/>
      <w:sz w:val="28"/>
    </w:rPr>
  </w:style>
  <w:style w:type="character" w:customStyle="1" w:styleId="10">
    <w:name w:val="Заголовок 1 Знак"/>
    <w:basedOn w:val="a0"/>
    <w:link w:val="1"/>
    <w:uiPriority w:val="9"/>
    <w:rsid w:val="00AE522B"/>
    <w:rPr>
      <w:rFonts w:ascii="Trebuchet MS" w:eastAsiaTheme="majorEastAsia" w:hAnsi="Trebuchet MS" w:cstheme="majorBidi"/>
      <w:b/>
      <w:bCs/>
      <w:caps/>
      <w:color w:val="05336E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21989"/>
    <w:rPr>
      <w:rFonts w:ascii="Trebuchet MS" w:eastAsiaTheme="majorEastAsia" w:hAnsi="Trebuchet MS" w:cstheme="majorBidi"/>
      <w:b/>
      <w:bCs/>
      <w:color w:val="05336E"/>
      <w:sz w:val="28"/>
      <w:szCs w:val="26"/>
    </w:rPr>
  </w:style>
  <w:style w:type="paragraph" w:styleId="a4">
    <w:name w:val="List Paragraph"/>
    <w:basedOn w:val="a"/>
    <w:uiPriority w:val="34"/>
    <w:qFormat/>
    <w:rsid w:val="0098480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100267"/>
    <w:rPr>
      <w:rFonts w:ascii="Trebuchet MS" w:eastAsiaTheme="majorEastAsia" w:hAnsi="Trebuchet MS" w:cstheme="majorBidi"/>
      <w:b/>
      <w:bCs/>
      <w:color w:val="05336E"/>
      <w:sz w:val="28"/>
    </w:rPr>
  </w:style>
  <w:style w:type="character" w:customStyle="1" w:styleId="40">
    <w:name w:val="Заголовок 4 Знак"/>
    <w:basedOn w:val="a0"/>
    <w:link w:val="4"/>
    <w:uiPriority w:val="9"/>
    <w:rsid w:val="00DD04E3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DD04E3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DD04E3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DD04E3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DD04E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DD04E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Title"/>
    <w:basedOn w:val="a"/>
    <w:next w:val="a"/>
    <w:link w:val="a6"/>
    <w:uiPriority w:val="10"/>
    <w:qFormat/>
    <w:rsid w:val="004654BC"/>
    <w:pPr>
      <w:keepNext/>
      <w:suppressAutoHyphens/>
      <w:spacing w:before="240" w:after="120"/>
      <w:ind w:firstLine="0"/>
      <w:contextualSpacing/>
      <w:jc w:val="center"/>
    </w:pPr>
    <w:rPr>
      <w:rFonts w:eastAsiaTheme="majorEastAsia" w:cstheme="majorBidi"/>
      <w:b/>
      <w:caps/>
      <w:color w:val="05336E"/>
      <w:spacing w:val="5"/>
      <w:kern w:val="28"/>
      <w:szCs w:val="52"/>
    </w:rPr>
  </w:style>
  <w:style w:type="character" w:customStyle="1" w:styleId="a6">
    <w:name w:val="Заголовок Знак"/>
    <w:basedOn w:val="a0"/>
    <w:link w:val="a5"/>
    <w:uiPriority w:val="10"/>
    <w:rsid w:val="004654BC"/>
    <w:rPr>
      <w:rFonts w:ascii="Trebuchet MS" w:eastAsiaTheme="majorEastAsia" w:hAnsi="Trebuchet MS" w:cstheme="majorBidi"/>
      <w:b/>
      <w:caps/>
      <w:color w:val="05336E"/>
      <w:spacing w:val="5"/>
      <w:kern w:val="28"/>
      <w:sz w:val="28"/>
      <w:szCs w:val="52"/>
    </w:rPr>
  </w:style>
  <w:style w:type="paragraph" w:styleId="a7">
    <w:name w:val="header"/>
    <w:basedOn w:val="a"/>
    <w:link w:val="a8"/>
    <w:uiPriority w:val="99"/>
    <w:unhideWhenUsed/>
    <w:rsid w:val="00657AD0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57AD0"/>
    <w:rPr>
      <w:rFonts w:ascii="Trebuchet MS" w:hAnsi="Trebuchet MS"/>
      <w:color w:val="000000" w:themeColor="text1"/>
      <w:sz w:val="28"/>
    </w:rPr>
  </w:style>
  <w:style w:type="paragraph" w:styleId="a9">
    <w:name w:val="footer"/>
    <w:basedOn w:val="a"/>
    <w:link w:val="aa"/>
    <w:uiPriority w:val="99"/>
    <w:unhideWhenUsed/>
    <w:rsid w:val="00657AD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57AD0"/>
    <w:rPr>
      <w:rFonts w:ascii="Trebuchet MS" w:hAnsi="Trebuchet MS"/>
      <w:color w:val="000000" w:themeColor="text1"/>
      <w:sz w:val="28"/>
    </w:rPr>
  </w:style>
  <w:style w:type="paragraph" w:styleId="ab">
    <w:name w:val="Balloon Text"/>
    <w:basedOn w:val="a"/>
    <w:link w:val="ac"/>
    <w:uiPriority w:val="99"/>
    <w:semiHidden/>
    <w:unhideWhenUsed/>
    <w:rsid w:val="00DA3AE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DA3AED"/>
    <w:rPr>
      <w:rFonts w:ascii="Tahoma" w:hAnsi="Tahoma" w:cs="Tahoma"/>
      <w:color w:val="000000" w:themeColor="text1"/>
      <w:sz w:val="16"/>
      <w:szCs w:val="16"/>
    </w:rPr>
  </w:style>
  <w:style w:type="paragraph" w:customStyle="1" w:styleId="ad">
    <w:name w:val="Титул_тема"/>
    <w:basedOn w:val="a5"/>
    <w:link w:val="ae"/>
    <w:qFormat/>
    <w:rsid w:val="005B19DD"/>
    <w:rPr>
      <w:caps w:val="0"/>
      <w:sz w:val="56"/>
      <w:szCs w:val="72"/>
    </w:rPr>
  </w:style>
  <w:style w:type="paragraph" w:styleId="af">
    <w:name w:val="Subtitle"/>
    <w:basedOn w:val="a"/>
    <w:next w:val="a"/>
    <w:link w:val="af0"/>
    <w:uiPriority w:val="11"/>
    <w:qFormat/>
    <w:rsid w:val="00FE0E4C"/>
    <w:pPr>
      <w:numPr>
        <w:ilvl w:val="1"/>
      </w:numPr>
      <w:ind w:firstLine="709"/>
      <w:jc w:val="center"/>
    </w:pPr>
    <w:rPr>
      <w:rFonts w:eastAsiaTheme="majorEastAsia" w:cstheme="majorBidi"/>
      <w:iCs/>
      <w:color w:val="05336E"/>
      <w:spacing w:val="15"/>
      <w:sz w:val="40"/>
      <w:szCs w:val="40"/>
    </w:rPr>
  </w:style>
  <w:style w:type="character" w:customStyle="1" w:styleId="ae">
    <w:name w:val="Титул_тема Знак"/>
    <w:basedOn w:val="a6"/>
    <w:link w:val="ad"/>
    <w:rsid w:val="005B19DD"/>
    <w:rPr>
      <w:rFonts w:ascii="Trebuchet MS" w:eastAsiaTheme="majorEastAsia" w:hAnsi="Trebuchet MS" w:cstheme="majorBidi"/>
      <w:b/>
      <w:caps w:val="0"/>
      <w:color w:val="05336E"/>
      <w:spacing w:val="5"/>
      <w:kern w:val="28"/>
      <w:sz w:val="56"/>
      <w:szCs w:val="72"/>
    </w:rPr>
  </w:style>
  <w:style w:type="character" w:customStyle="1" w:styleId="af0">
    <w:name w:val="Подзаголовок Знак"/>
    <w:basedOn w:val="a0"/>
    <w:link w:val="af"/>
    <w:uiPriority w:val="11"/>
    <w:rsid w:val="00FE0E4C"/>
    <w:rPr>
      <w:rFonts w:ascii="Trebuchet MS" w:eastAsiaTheme="majorEastAsia" w:hAnsi="Trebuchet MS" w:cstheme="majorBidi"/>
      <w:iCs/>
      <w:color w:val="05336E"/>
      <w:spacing w:val="15"/>
      <w:sz w:val="40"/>
      <w:szCs w:val="40"/>
    </w:rPr>
  </w:style>
  <w:style w:type="table" w:styleId="af1">
    <w:name w:val="Table Grid"/>
    <w:basedOn w:val="a1"/>
    <w:uiPriority w:val="59"/>
    <w:unhideWhenUsed/>
    <w:rsid w:val="005F61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Название рисунка"/>
    <w:basedOn w:val="a"/>
    <w:next w:val="a"/>
    <w:uiPriority w:val="35"/>
    <w:unhideWhenUsed/>
    <w:qFormat/>
    <w:rsid w:val="00561324"/>
    <w:pPr>
      <w:spacing w:after="120"/>
      <w:ind w:firstLine="0"/>
      <w:jc w:val="center"/>
    </w:pPr>
    <w:rPr>
      <w:bCs/>
      <w:color w:val="auto"/>
      <w:sz w:val="24"/>
      <w:szCs w:val="24"/>
    </w:rPr>
  </w:style>
  <w:style w:type="paragraph" w:customStyle="1" w:styleId="af3">
    <w:name w:val="Рисунок"/>
    <w:basedOn w:val="a"/>
    <w:link w:val="af4"/>
    <w:qFormat/>
    <w:rsid w:val="00561324"/>
    <w:pPr>
      <w:spacing w:before="120" w:after="80"/>
      <w:ind w:firstLine="0"/>
      <w:jc w:val="center"/>
    </w:pPr>
  </w:style>
  <w:style w:type="character" w:customStyle="1" w:styleId="af4">
    <w:name w:val="Рисунок Знак"/>
    <w:basedOn w:val="a0"/>
    <w:link w:val="af3"/>
    <w:rsid w:val="00561324"/>
    <w:rPr>
      <w:rFonts w:ascii="Trebuchet MS" w:hAnsi="Trebuchet MS"/>
      <w:color w:val="000000" w:themeColor="text1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w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E77F00-6454-41AF-83EE-504EAE2D5D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Введение.docx</Template>
  <TotalTime>0</TotalTime>
  <Pages>11</Pages>
  <Words>2235</Words>
  <Characters>12741</Characters>
  <Application>Microsoft Office Word</Application>
  <DocSecurity>0</DocSecurity>
  <Lines>106</Lines>
  <Paragraphs>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</vt:i4>
      </vt:variant>
    </vt:vector>
  </HeadingPairs>
  <TitlesOfParts>
    <vt:vector size="5" baseType="lpstr">
      <vt:lpstr/>
      <vt:lpstr>Введение</vt:lpstr>
      <vt:lpstr>    Введение</vt:lpstr>
      <vt:lpstr>    Место дисциплины в структуре ОПОП</vt:lpstr>
      <vt:lpstr>    Основные аспекты комплексного подхода обеспечения информационно-компьютерной без</vt:lpstr>
    </vt:vector>
  </TitlesOfParts>
  <Company>diakov.net</Company>
  <LinksUpToDate>false</LinksUpToDate>
  <CharactersWithSpaces>14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.А. Краснов</dc:creator>
  <cp:lastModifiedBy>MatmanBJ</cp:lastModifiedBy>
  <cp:revision>2</cp:revision>
  <cp:lastPrinted>2021-12-11T13:10:00Z</cp:lastPrinted>
  <dcterms:created xsi:type="dcterms:W3CDTF">2022-04-18T17:02:00Z</dcterms:created>
  <dcterms:modified xsi:type="dcterms:W3CDTF">2022-04-18T17:02:00Z</dcterms:modified>
</cp:coreProperties>
</file>